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445C8" w:rsidRDefault="00B109DE" w:rsidP="00B109DE">
      <w:r>
        <w:object w:dxaOrig="5866" w:dyaOrig="6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93.25pt;height:317.25pt" o:ole="">
            <v:imagedata r:id="rId5" o:title=""/>
          </v:shape>
          <o:OLEObject Type="Embed" ProgID="Visio.Drawing.15" ShapeID="_x0000_i1027" DrawAspect="Content" ObjectID="_1650350285" r:id="rId6"/>
        </w:object>
      </w:r>
    </w:p>
    <w:p w:rsidR="00E44844" w:rsidRDefault="00E44844" w:rsidP="00B109DE">
      <w:r>
        <w:object w:dxaOrig="11505" w:dyaOrig="3345">
          <v:shape id="_x0000_i1028" type="#_x0000_t75" style="width:441.75pt;height:128.25pt" o:ole="">
            <v:imagedata r:id="rId7" o:title=""/>
          </v:shape>
          <o:OLEObject Type="Embed" ProgID="Visio.Drawing.15" ShapeID="_x0000_i1028" DrawAspect="Content" ObjectID="_1650350286" r:id="rId8"/>
        </w:object>
      </w:r>
    </w:p>
    <w:p w:rsidR="00E44844" w:rsidRDefault="00E44844" w:rsidP="00B109DE">
      <w:r>
        <w:object w:dxaOrig="7936" w:dyaOrig="3345">
          <v:shape id="_x0000_i1032" type="#_x0000_t75" style="width:396.75pt;height:167.25pt" o:ole="">
            <v:imagedata r:id="rId9" o:title=""/>
          </v:shape>
          <o:OLEObject Type="Embed" ProgID="Visio.Drawing.15" ShapeID="_x0000_i1032" DrawAspect="Content" ObjectID="_1650350287" r:id="rId10"/>
        </w:object>
      </w:r>
    </w:p>
    <w:p w:rsidR="0075445C" w:rsidRDefault="009D266D" w:rsidP="00B109DE">
      <w:r>
        <w:object w:dxaOrig="7531" w:dyaOrig="3991">
          <v:shape id="_x0000_i1033" type="#_x0000_t75" style="width:376.5pt;height:199.5pt" o:ole="">
            <v:imagedata r:id="rId11" o:title=""/>
          </v:shape>
          <o:OLEObject Type="Embed" ProgID="Visio.Drawing.15" ShapeID="_x0000_i1033" DrawAspect="Content" ObjectID="_1650350288" r:id="rId12"/>
        </w:object>
      </w:r>
    </w:p>
    <w:p w:rsidR="009D266D" w:rsidRDefault="004F4CF0" w:rsidP="00B109DE">
      <w:r>
        <w:object w:dxaOrig="13800" w:dyaOrig="4471">
          <v:shape id="_x0000_i1034" type="#_x0000_t75" style="width:441.75pt;height:143.25pt" o:ole="">
            <v:imagedata r:id="rId13" o:title=""/>
          </v:shape>
          <o:OLEObject Type="Embed" ProgID="Visio.Drawing.15" ShapeID="_x0000_i1034" DrawAspect="Content" ObjectID="_1650350289" r:id="rId14"/>
        </w:object>
      </w:r>
    </w:p>
    <w:p w:rsidR="0070390F" w:rsidRDefault="0070390F" w:rsidP="00B109DE">
      <w:r>
        <w:object w:dxaOrig="12256" w:dyaOrig="5296">
          <v:shape id="_x0000_i1036" type="#_x0000_t75" style="width:441.75pt;height:191.25pt" o:ole="">
            <v:imagedata r:id="rId15" o:title=""/>
          </v:shape>
          <o:OLEObject Type="Embed" ProgID="Visio.Drawing.15" ShapeID="_x0000_i1036" DrawAspect="Content" ObjectID="_1650350290" r:id="rId16"/>
        </w:object>
      </w:r>
    </w:p>
    <w:p w:rsidR="00911E42" w:rsidRDefault="00682684" w:rsidP="00B109DE">
      <w:r>
        <w:object w:dxaOrig="12256" w:dyaOrig="5296">
          <v:shape id="_x0000_i1038" type="#_x0000_t75" style="width:441.75pt;height:191.25pt" o:ole="">
            <v:imagedata r:id="rId17" o:title=""/>
          </v:shape>
          <o:OLEObject Type="Embed" ProgID="Visio.Drawing.15" ShapeID="_x0000_i1038" DrawAspect="Content" ObjectID="_1650350291" r:id="rId18"/>
        </w:object>
      </w:r>
    </w:p>
    <w:p w:rsidR="009E0A8A" w:rsidRPr="00B109DE" w:rsidRDefault="009E0A8A" w:rsidP="00B109DE">
      <w:r>
        <w:object w:dxaOrig="12256" w:dyaOrig="5296">
          <v:shape id="_x0000_i1040" type="#_x0000_t75" style="width:441.75pt;height:191.25pt" o:ole="">
            <v:imagedata r:id="rId19" o:title=""/>
          </v:shape>
          <o:OLEObject Type="Embed" ProgID="Visio.Drawing.15" ShapeID="_x0000_i1040" DrawAspect="Content" ObjectID="_1650350292" r:id="rId20"/>
        </w:object>
      </w:r>
      <w:bookmarkStart w:id="0" w:name="_GoBack"/>
      <w:bookmarkEnd w:id="0"/>
    </w:p>
    <w:sectPr w:rsidR="009E0A8A" w:rsidRPr="00B109DE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0022"/>
    <w:rsid w:val="004F4CF0"/>
    <w:rsid w:val="00682684"/>
    <w:rsid w:val="0070390F"/>
    <w:rsid w:val="007445C8"/>
    <w:rsid w:val="0075445C"/>
    <w:rsid w:val="00911E42"/>
    <w:rsid w:val="009D266D"/>
    <w:rsid w:val="009E0A8A"/>
    <w:rsid w:val="00B109DE"/>
    <w:rsid w:val="00E44844"/>
    <w:rsid w:val="00F300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2.vsdx"/><Relationship Id="rId13" Type="http://schemas.openxmlformats.org/officeDocument/2006/relationships/image" Target="media/image5.emf"/><Relationship Id="rId18" Type="http://schemas.openxmlformats.org/officeDocument/2006/relationships/package" Target="embeddings/Dibujo_de_Microsoft_Visio7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package" Target="embeddings/Dibujo_de_Microsoft_Visio4.vsdx"/><Relationship Id="rId17" Type="http://schemas.openxmlformats.org/officeDocument/2006/relationships/image" Target="media/image7.emf"/><Relationship Id="rId2" Type="http://schemas.microsoft.com/office/2007/relationships/stylesWithEffects" Target="stylesWithEffects.xml"/><Relationship Id="rId16" Type="http://schemas.openxmlformats.org/officeDocument/2006/relationships/package" Target="embeddings/Dibujo_de_Microsoft_Visio6.vsdx"/><Relationship Id="rId20" Type="http://schemas.openxmlformats.org/officeDocument/2006/relationships/package" Target="embeddings/Dibujo_de_Microsoft_Visio8.vsdx"/><Relationship Id="rId1" Type="http://schemas.openxmlformats.org/officeDocument/2006/relationships/styles" Target="styles.xml"/><Relationship Id="rId6" Type="http://schemas.openxmlformats.org/officeDocument/2006/relationships/package" Target="embeddings/Dibujo_de_Microsoft_Visio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Dibujo_de_Microsoft_Visio3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Dibujo_de_Microsoft_Visio5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5</TotalTime>
  <Pages>3</Pages>
  <Words>35</Words>
  <Characters>20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2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tzel Garcia</dc:creator>
  <cp:lastModifiedBy>Itzel Garcia</cp:lastModifiedBy>
  <cp:revision>1</cp:revision>
  <dcterms:created xsi:type="dcterms:W3CDTF">2020-05-07T12:16:00Z</dcterms:created>
  <dcterms:modified xsi:type="dcterms:W3CDTF">2020-05-07T14:51:00Z</dcterms:modified>
</cp:coreProperties>
</file>